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D61DCA" w:rsidRDefault="002225B8">
      <w:r>
        <w:object w:dxaOrig="19455" w:dyaOrig="9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29.5pt" o:ole="">
            <v:imagedata r:id="rId4" o:title=""/>
          </v:shape>
          <o:OLEObject Type="Embed" ProgID="Visio.Drawing.15" ShapeID="_x0000_i1025" DrawAspect="Content" ObjectID="_1721547947" r:id="rId5"/>
        </w:object>
      </w:r>
      <w:bookmarkEnd w:id="0"/>
    </w:p>
    <w:sectPr w:rsidR="00D61DC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25B8"/>
    <w:rsid w:val="002225B8"/>
    <w:rsid w:val="00D61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32F26476-A0C8-4E49-A100-DBEEEE2B5E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URUL</dc:creator>
  <cp:keywords/>
  <dc:description/>
  <cp:lastModifiedBy>SURURUL</cp:lastModifiedBy>
  <cp:revision>1</cp:revision>
  <dcterms:created xsi:type="dcterms:W3CDTF">2022-08-09T03:56:00Z</dcterms:created>
  <dcterms:modified xsi:type="dcterms:W3CDTF">2022-08-09T03:59:00Z</dcterms:modified>
</cp:coreProperties>
</file>